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CC03657" w14:textId="77777777" w:rsidR="00BB6A2B" w:rsidRDefault="00BB6A2B"/>
    <w:tbl>
      <w:tblPr>
        <w:tblStyle w:val="TabloKlavuzu"/>
        <w:tblW w:w="10262" w:type="dxa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438"/>
        <w:gridCol w:w="1361"/>
        <w:gridCol w:w="1871"/>
        <w:gridCol w:w="4592"/>
      </w:tblGrid>
      <w:tr w:rsidR="00BB6A2B" w:rsidRPr="00765366" w14:paraId="63958936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thinThickSmallGap" w:sz="24" w:space="0" w:color="auto"/>
              <w:bottom w:val="thinThickSmallGap" w:sz="24" w:space="0" w:color="auto"/>
            </w:tcBorders>
            <w:vAlign w:val="center"/>
            <w:hideMark/>
          </w:tcPr>
          <w:p w14:paraId="09CAA150" w14:textId="2F3C4CE2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  <w:r w:rsidRPr="00765366">
              <w:rPr>
                <w:b/>
                <w:bCs/>
                <w:sz w:val="20"/>
                <w:szCs w:val="20"/>
              </w:rPr>
              <w:t xml:space="preserve">Öğretim Elemanının </w:t>
            </w:r>
            <w:r>
              <w:rPr>
                <w:b/>
                <w:bCs/>
                <w:sz w:val="20"/>
                <w:szCs w:val="20"/>
              </w:rPr>
              <w:t>U</w:t>
            </w:r>
            <w:r w:rsidRPr="00765366">
              <w:rPr>
                <w:b/>
                <w:bCs/>
                <w:sz w:val="20"/>
                <w:szCs w:val="20"/>
              </w:rPr>
              <w:t>nvanı Adı Soyadı</w:t>
            </w:r>
          </w:p>
        </w:tc>
        <w:tc>
          <w:tcPr>
            <w:tcW w:w="1361" w:type="dxa"/>
            <w:tcBorders>
              <w:top w:val="thinThickSmallGap" w:sz="24" w:space="0" w:color="auto"/>
              <w:bottom w:val="thinThickSmallGap" w:sz="24" w:space="0" w:color="auto"/>
            </w:tcBorders>
            <w:noWrap/>
            <w:vAlign w:val="center"/>
            <w:hideMark/>
          </w:tcPr>
          <w:p w14:paraId="3D9B2B4A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  <w:r w:rsidRPr="00765366">
              <w:rPr>
                <w:b/>
                <w:bCs/>
                <w:sz w:val="20"/>
                <w:szCs w:val="20"/>
              </w:rPr>
              <w:t>Beyan Edilen Puan</w:t>
            </w:r>
          </w:p>
        </w:tc>
        <w:tc>
          <w:tcPr>
            <w:tcW w:w="1871" w:type="dxa"/>
            <w:tcBorders>
              <w:top w:val="thinThickSmallGap" w:sz="24" w:space="0" w:color="auto"/>
              <w:bottom w:val="thinThickSmallGap" w:sz="24" w:space="0" w:color="auto"/>
            </w:tcBorders>
            <w:vAlign w:val="center"/>
            <w:hideMark/>
          </w:tcPr>
          <w:p w14:paraId="04D89CB0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765366">
              <w:rPr>
                <w:b/>
                <w:bCs/>
                <w:sz w:val="20"/>
                <w:szCs w:val="20"/>
              </w:rPr>
              <w:t>BATBİK’in</w:t>
            </w:r>
            <w:proofErr w:type="spellEnd"/>
            <w:r w:rsidRPr="00765366">
              <w:rPr>
                <w:b/>
                <w:bCs/>
                <w:sz w:val="20"/>
                <w:szCs w:val="20"/>
              </w:rPr>
              <w:t xml:space="preserve"> Uygun Gördüğü Puan</w:t>
            </w:r>
          </w:p>
        </w:tc>
        <w:tc>
          <w:tcPr>
            <w:tcW w:w="4592" w:type="dxa"/>
            <w:tcBorders>
              <w:top w:val="thinThickSmallGap" w:sz="24" w:space="0" w:color="auto"/>
              <w:bottom w:val="thinThickSmallGap" w:sz="24" w:space="0" w:color="auto"/>
            </w:tcBorders>
            <w:noWrap/>
            <w:vAlign w:val="center"/>
            <w:hideMark/>
          </w:tcPr>
          <w:p w14:paraId="04FFC782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  <w:r w:rsidRPr="00765366">
              <w:rPr>
                <w:b/>
                <w:bCs/>
                <w:sz w:val="20"/>
                <w:szCs w:val="20"/>
              </w:rPr>
              <w:t>Açıklama</w:t>
            </w:r>
            <w:r w:rsidRPr="00765366">
              <w:rPr>
                <w:rStyle w:val="DipnotBavurusu"/>
                <w:b/>
                <w:bCs/>
                <w:sz w:val="20"/>
                <w:szCs w:val="20"/>
              </w:rPr>
              <w:footnoteReference w:id="1"/>
            </w:r>
          </w:p>
        </w:tc>
      </w:tr>
      <w:tr w:rsidR="00BB6A2B" w:rsidRPr="00765366" w14:paraId="4B25EA6E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thinThickSmallGap" w:sz="24" w:space="0" w:color="auto"/>
              <w:bottom w:val="single" w:sz="4" w:space="0" w:color="auto"/>
            </w:tcBorders>
            <w:vAlign w:val="center"/>
          </w:tcPr>
          <w:p w14:paraId="7ABDC54A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thinThickSmallGap" w:sz="24" w:space="0" w:color="auto"/>
              <w:bottom w:val="single" w:sz="4" w:space="0" w:color="auto"/>
            </w:tcBorders>
            <w:noWrap/>
            <w:vAlign w:val="center"/>
          </w:tcPr>
          <w:p w14:paraId="5D469E91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thinThickSmallGap" w:sz="24" w:space="0" w:color="auto"/>
              <w:bottom w:val="single" w:sz="4" w:space="0" w:color="auto"/>
            </w:tcBorders>
            <w:vAlign w:val="center"/>
          </w:tcPr>
          <w:p w14:paraId="793E1616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thinThickSmallGap" w:sz="24" w:space="0" w:color="auto"/>
              <w:bottom w:val="single" w:sz="4" w:space="0" w:color="auto"/>
            </w:tcBorders>
            <w:noWrap/>
            <w:vAlign w:val="center"/>
          </w:tcPr>
          <w:p w14:paraId="5DE23C08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49A98FC0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9F4A8B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61FB5C09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069F30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3015A6B7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6C86D1E8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FC9E5B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5E53C839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351144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41E44062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6651473F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2F971D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3BC4E151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04B998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4F50B58A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19415CAE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272D1A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14FA29E5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25FBCC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3839B77F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37C2DE96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8D3502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73377799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F41BBF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7CD94F44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577DA460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E1F623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7CAC67CA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16B0BB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6A86FBFA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47E5509E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17C8B3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4D7B3BFD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B94543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</w:tcPr>
          <w:p w14:paraId="5DA2C17A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  <w:tr w:rsidR="00BB6A2B" w:rsidRPr="00765366" w14:paraId="02EA6F2B" w14:textId="77777777" w:rsidTr="00AA4A2C">
        <w:trPr>
          <w:trHeight w:val="567"/>
          <w:jc w:val="center"/>
        </w:trPr>
        <w:tc>
          <w:tcPr>
            <w:tcW w:w="2438" w:type="dxa"/>
            <w:tcBorders>
              <w:top w:val="single" w:sz="4" w:space="0" w:color="auto"/>
              <w:bottom w:val="thinThickSmallGap" w:sz="24" w:space="0" w:color="000000"/>
            </w:tcBorders>
            <w:vAlign w:val="center"/>
          </w:tcPr>
          <w:p w14:paraId="43529B6F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4" w:space="0" w:color="auto"/>
              <w:bottom w:val="thinThickSmallGap" w:sz="24" w:space="0" w:color="000000"/>
            </w:tcBorders>
            <w:noWrap/>
            <w:vAlign w:val="center"/>
          </w:tcPr>
          <w:p w14:paraId="5321C997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71" w:type="dxa"/>
            <w:tcBorders>
              <w:top w:val="single" w:sz="4" w:space="0" w:color="auto"/>
              <w:bottom w:val="thinThickSmallGap" w:sz="24" w:space="0" w:color="000000"/>
            </w:tcBorders>
            <w:vAlign w:val="center"/>
          </w:tcPr>
          <w:p w14:paraId="523F7EA5" w14:textId="77777777" w:rsidR="00BB6A2B" w:rsidRPr="00765366" w:rsidRDefault="00BB6A2B" w:rsidP="00AA4A2C">
            <w:pPr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4592" w:type="dxa"/>
            <w:tcBorders>
              <w:top w:val="single" w:sz="4" w:space="0" w:color="auto"/>
              <w:bottom w:val="thinThickSmallGap" w:sz="24" w:space="0" w:color="000000"/>
            </w:tcBorders>
            <w:noWrap/>
            <w:vAlign w:val="center"/>
          </w:tcPr>
          <w:p w14:paraId="68EA6325" w14:textId="77777777" w:rsidR="00BB6A2B" w:rsidRPr="00765366" w:rsidRDefault="00BB6A2B" w:rsidP="00AA4A2C">
            <w:pPr>
              <w:rPr>
                <w:b/>
                <w:bCs/>
                <w:sz w:val="20"/>
                <w:szCs w:val="20"/>
              </w:rPr>
            </w:pPr>
          </w:p>
        </w:tc>
      </w:tr>
    </w:tbl>
    <w:p w14:paraId="76B7673C" w14:textId="77777777" w:rsidR="00BB6A2B" w:rsidRDefault="00BB6A2B" w:rsidP="00BB6A2B">
      <w:pPr>
        <w:jc w:val="center"/>
      </w:pPr>
    </w:p>
    <w:p w14:paraId="750065DA" w14:textId="77777777" w:rsidR="00BB6A2B" w:rsidRDefault="00BB6A2B" w:rsidP="00BB6A2B">
      <w:pPr>
        <w:jc w:val="center"/>
      </w:pPr>
    </w:p>
    <w:tbl>
      <w:tblPr>
        <w:tblStyle w:val="TabloKlavuzu"/>
        <w:tblW w:w="10206" w:type="dxa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BB6A2B" w:rsidRPr="000965AA" w14:paraId="439116D7" w14:textId="77777777" w:rsidTr="00AA4A2C">
        <w:trPr>
          <w:trHeight w:val="733"/>
          <w:jc w:val="center"/>
        </w:trPr>
        <w:tc>
          <w:tcPr>
            <w:tcW w:w="10206" w:type="dxa"/>
            <w:gridSpan w:val="3"/>
            <w:tcBorders>
              <w:top w:val="single" w:sz="18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50531C" w14:textId="77777777" w:rsidR="00BB6A2B" w:rsidRPr="000965AA" w:rsidRDefault="00BB6A2B" w:rsidP="00AA4A2C">
            <w:pPr>
              <w:jc w:val="center"/>
            </w:pPr>
            <w:r>
              <w:rPr>
                <w:b/>
                <w:sz w:val="20"/>
                <w:szCs w:val="20"/>
              </w:rPr>
              <w:t>K</w:t>
            </w:r>
            <w:r w:rsidRPr="000965AA">
              <w:rPr>
                <w:b/>
                <w:sz w:val="20"/>
                <w:szCs w:val="20"/>
              </w:rPr>
              <w:t>omisyon Üyeleri</w:t>
            </w:r>
          </w:p>
        </w:tc>
      </w:tr>
      <w:tr w:rsidR="00BB6A2B" w:rsidRPr="000965AA" w14:paraId="2308D668" w14:textId="77777777" w:rsidTr="00AA4A2C">
        <w:trPr>
          <w:trHeight w:val="733"/>
          <w:jc w:val="center"/>
        </w:trPr>
        <w:tc>
          <w:tcPr>
            <w:tcW w:w="3402" w:type="dxa"/>
            <w:tcBorders>
              <w:top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3025FC64" w14:textId="77777777" w:rsidR="00BB6A2B" w:rsidRPr="000965AA" w:rsidRDefault="00BB6A2B" w:rsidP="00AA4A2C">
            <w:pPr>
              <w:jc w:val="center"/>
              <w:rPr>
                <w:bCs/>
                <w:i/>
                <w:i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İmza</w:t>
            </w:r>
          </w:p>
        </w:tc>
        <w:tc>
          <w:tcPr>
            <w:tcW w:w="3402" w:type="dxa"/>
            <w:tcBorders>
              <w:top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3C504A57" w14:textId="77777777" w:rsidR="00BB6A2B" w:rsidRPr="000965AA" w:rsidRDefault="00BB6A2B" w:rsidP="00AA4A2C">
            <w:pPr>
              <w:jc w:val="center"/>
              <w:rPr>
                <w:bCs/>
                <w:i/>
                <w:i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İmza</w:t>
            </w:r>
          </w:p>
        </w:tc>
        <w:tc>
          <w:tcPr>
            <w:tcW w:w="3402" w:type="dxa"/>
            <w:tcBorders>
              <w:top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6F40C66A" w14:textId="77777777" w:rsidR="00BB6A2B" w:rsidRPr="000965AA" w:rsidRDefault="00BB6A2B" w:rsidP="00AA4A2C">
            <w:pPr>
              <w:jc w:val="center"/>
              <w:rPr>
                <w:bCs/>
                <w:i/>
                <w:i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İmza</w:t>
            </w:r>
          </w:p>
        </w:tc>
      </w:tr>
      <w:tr w:rsidR="00BB6A2B" w:rsidRPr="000965AA" w14:paraId="36CD8CA6" w14:textId="77777777" w:rsidTr="00AA4A2C">
        <w:trPr>
          <w:trHeight w:val="733"/>
          <w:jc w:val="center"/>
        </w:trPr>
        <w:tc>
          <w:tcPr>
            <w:tcW w:w="3402" w:type="dxa"/>
            <w:tcBorders>
              <w:bottom w:val="single" w:sz="18" w:space="0" w:color="000000"/>
            </w:tcBorders>
            <w:shd w:val="clear" w:color="auto" w:fill="auto"/>
            <w:vAlign w:val="center"/>
          </w:tcPr>
          <w:p w14:paraId="25161E0A" w14:textId="77777777" w:rsidR="00BB6A2B" w:rsidRPr="000965AA" w:rsidRDefault="00BB6A2B" w:rsidP="00AA4A2C">
            <w:pPr>
              <w:jc w:val="center"/>
              <w:rPr>
                <w:bCs/>
                <w:i/>
                <w:i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Ad-</w:t>
            </w:r>
            <w:proofErr w:type="spellStart"/>
            <w:r w:rsidRPr="000965AA">
              <w:rPr>
                <w:bCs/>
                <w:i/>
                <w:iCs/>
                <w:sz w:val="20"/>
                <w:szCs w:val="20"/>
              </w:rPr>
              <w:t>Soyad</w:t>
            </w:r>
            <w:proofErr w:type="spellEnd"/>
          </w:p>
          <w:p w14:paraId="5C8B1955" w14:textId="77777777" w:rsidR="00BB6A2B" w:rsidRPr="000965AA" w:rsidRDefault="00BB6A2B" w:rsidP="00AA4A2C">
            <w:pPr>
              <w:jc w:val="center"/>
              <w:rPr>
                <w:b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Başkan</w:t>
            </w:r>
          </w:p>
        </w:tc>
        <w:tc>
          <w:tcPr>
            <w:tcW w:w="3402" w:type="dxa"/>
            <w:tcBorders>
              <w:bottom w:val="single" w:sz="18" w:space="0" w:color="000000"/>
            </w:tcBorders>
            <w:shd w:val="clear" w:color="auto" w:fill="auto"/>
            <w:vAlign w:val="center"/>
          </w:tcPr>
          <w:p w14:paraId="5F57B874" w14:textId="77777777" w:rsidR="00BB6A2B" w:rsidRPr="000965AA" w:rsidRDefault="00BB6A2B" w:rsidP="00AA4A2C">
            <w:pPr>
              <w:jc w:val="center"/>
              <w:rPr>
                <w:bCs/>
                <w:i/>
                <w:i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Ad-</w:t>
            </w:r>
            <w:proofErr w:type="spellStart"/>
            <w:r w:rsidRPr="000965AA">
              <w:rPr>
                <w:bCs/>
                <w:i/>
                <w:iCs/>
                <w:sz w:val="20"/>
                <w:szCs w:val="20"/>
              </w:rPr>
              <w:t>Soyad</w:t>
            </w:r>
            <w:proofErr w:type="spellEnd"/>
          </w:p>
          <w:p w14:paraId="434C2D88" w14:textId="77777777" w:rsidR="00BB6A2B" w:rsidRPr="000965AA" w:rsidRDefault="00BB6A2B" w:rsidP="00AA4A2C">
            <w:pPr>
              <w:jc w:val="center"/>
              <w:rPr>
                <w:b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Üye</w:t>
            </w:r>
          </w:p>
        </w:tc>
        <w:tc>
          <w:tcPr>
            <w:tcW w:w="3402" w:type="dxa"/>
            <w:tcBorders>
              <w:bottom w:val="single" w:sz="18" w:space="0" w:color="000000"/>
            </w:tcBorders>
            <w:shd w:val="clear" w:color="auto" w:fill="auto"/>
            <w:vAlign w:val="center"/>
          </w:tcPr>
          <w:p w14:paraId="5C7B89C1" w14:textId="77777777" w:rsidR="00BB6A2B" w:rsidRPr="000965AA" w:rsidRDefault="00BB6A2B" w:rsidP="00AA4A2C">
            <w:pPr>
              <w:jc w:val="center"/>
              <w:rPr>
                <w:bCs/>
                <w:i/>
                <w:i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Ad-</w:t>
            </w:r>
            <w:proofErr w:type="spellStart"/>
            <w:r w:rsidRPr="000965AA">
              <w:rPr>
                <w:bCs/>
                <w:i/>
                <w:iCs/>
                <w:sz w:val="20"/>
                <w:szCs w:val="20"/>
              </w:rPr>
              <w:t>Soyad</w:t>
            </w:r>
            <w:proofErr w:type="spellEnd"/>
          </w:p>
          <w:p w14:paraId="0A6098AB" w14:textId="77777777" w:rsidR="00BB6A2B" w:rsidRPr="000965AA" w:rsidRDefault="00BB6A2B" w:rsidP="00AA4A2C">
            <w:pPr>
              <w:jc w:val="center"/>
              <w:rPr>
                <w:bCs/>
                <w:sz w:val="20"/>
                <w:szCs w:val="20"/>
              </w:rPr>
            </w:pPr>
            <w:r w:rsidRPr="000965AA">
              <w:rPr>
                <w:bCs/>
                <w:i/>
                <w:iCs/>
                <w:sz w:val="20"/>
                <w:szCs w:val="20"/>
              </w:rPr>
              <w:t>Üye</w:t>
            </w:r>
          </w:p>
        </w:tc>
      </w:tr>
    </w:tbl>
    <w:p w14:paraId="06997C72" w14:textId="77777777" w:rsidR="00BB6A2B" w:rsidRPr="00765366" w:rsidRDefault="00BB6A2B" w:rsidP="003F1537">
      <w:bookmarkStart w:id="0" w:name="_GoBack"/>
      <w:bookmarkEnd w:id="0"/>
    </w:p>
    <w:sectPr w:rsidR="00BB6A2B" w:rsidRPr="00765366" w:rsidSect="00057F9B">
      <w:headerReference w:type="default" r:id="rId9"/>
      <w:footerReference w:type="default" r:id="rId10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11C0DC" w14:textId="77777777" w:rsidR="00C751C5" w:rsidRDefault="00C751C5" w:rsidP="00057F9B">
      <w:r>
        <w:separator/>
      </w:r>
    </w:p>
  </w:endnote>
  <w:endnote w:type="continuationSeparator" w:id="0">
    <w:p w14:paraId="6CE135E7" w14:textId="77777777" w:rsidR="00C751C5" w:rsidRDefault="00C751C5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DC2A83" w14:paraId="4DA31A8E" w14:textId="77777777" w:rsidTr="009E76BB">
      <w:tc>
        <w:tcPr>
          <w:tcW w:w="3309" w:type="dxa"/>
        </w:tcPr>
        <w:p w14:paraId="7FC8E554" w14:textId="2CBBA4FB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>Hazırlayan</w:t>
          </w:r>
        </w:p>
      </w:tc>
      <w:tc>
        <w:tcPr>
          <w:tcW w:w="3021" w:type="dxa"/>
        </w:tcPr>
        <w:p w14:paraId="5912B177" w14:textId="79A9228F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>Onaylayan</w:t>
          </w:r>
        </w:p>
      </w:tc>
      <w:tc>
        <w:tcPr>
          <w:tcW w:w="3593" w:type="dxa"/>
        </w:tcPr>
        <w:p w14:paraId="3D2EF613" w14:textId="56833E42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>Yürürlük Onayı</w:t>
          </w:r>
        </w:p>
      </w:tc>
    </w:tr>
    <w:tr w:rsidR="00DC2A83" w14:paraId="291639A6" w14:textId="77777777" w:rsidTr="009E76BB">
      <w:tc>
        <w:tcPr>
          <w:tcW w:w="3309" w:type="dxa"/>
        </w:tcPr>
        <w:p w14:paraId="0B2E1D88" w14:textId="77777777" w:rsidR="00DC2A83" w:rsidRDefault="00C174BE" w:rsidP="00C174BE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Tayfun ŞENER</w:t>
          </w:r>
        </w:p>
        <w:p w14:paraId="053EA9C2" w14:textId="25129AA4" w:rsidR="00C174BE" w:rsidRDefault="00C174BE" w:rsidP="00C174BE">
          <w:pPr>
            <w:pStyle w:val="Altbilgi"/>
            <w:jc w:val="center"/>
          </w:pPr>
          <w:r>
            <w:rPr>
              <w:lang w:eastAsia="en-US"/>
            </w:rPr>
            <w:t>Genel Sekreter Yardımcısı</w:t>
          </w:r>
        </w:p>
      </w:tc>
      <w:tc>
        <w:tcPr>
          <w:tcW w:w="3021" w:type="dxa"/>
        </w:tcPr>
        <w:p w14:paraId="051F7643" w14:textId="6646D488" w:rsidR="00DC2A83" w:rsidRDefault="00C174BE" w:rsidP="00DC2A83">
          <w:pPr>
            <w:pStyle w:val="Altbilgi"/>
            <w:jc w:val="center"/>
            <w:rPr>
              <w:lang w:eastAsia="en-US"/>
            </w:rPr>
          </w:pPr>
          <w:r>
            <w:rPr>
              <w:lang w:eastAsia="en-US"/>
            </w:rPr>
            <w:t>Doç. Dr. Salih KESGİN</w:t>
          </w:r>
        </w:p>
        <w:p w14:paraId="241809E0" w14:textId="12EB7C2E" w:rsidR="00DC2A83" w:rsidRDefault="00C174BE" w:rsidP="00DC2A83">
          <w:pPr>
            <w:pStyle w:val="Altbilgi"/>
            <w:jc w:val="center"/>
          </w:pPr>
          <w:r>
            <w:rPr>
              <w:lang w:eastAsia="en-US"/>
            </w:rPr>
            <w:t>Genel Sekreter</w:t>
          </w:r>
        </w:p>
      </w:tc>
      <w:tc>
        <w:tcPr>
          <w:tcW w:w="3593" w:type="dxa"/>
        </w:tcPr>
        <w:p w14:paraId="493FA127" w14:textId="1C2FAB26" w:rsidR="00DC2A83" w:rsidRDefault="00DC2A83" w:rsidP="00DC2A83">
          <w:pPr>
            <w:pStyle w:val="Altbilgi"/>
            <w:jc w:val="center"/>
          </w:pPr>
          <w:r>
            <w:rPr>
              <w:lang w:eastAsia="en-US"/>
            </w:rPr>
            <w:t>Kalite Koordinatörlüğü</w:t>
          </w:r>
        </w:p>
      </w:tc>
    </w:tr>
  </w:tbl>
  <w:p w14:paraId="54AE5F08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9C37FEB" w14:textId="77777777" w:rsidR="00C751C5" w:rsidRDefault="00C751C5" w:rsidP="00057F9B">
      <w:r>
        <w:separator/>
      </w:r>
    </w:p>
  </w:footnote>
  <w:footnote w:type="continuationSeparator" w:id="0">
    <w:p w14:paraId="7E55AD28" w14:textId="77777777" w:rsidR="00C751C5" w:rsidRDefault="00C751C5" w:rsidP="00057F9B">
      <w:r>
        <w:continuationSeparator/>
      </w:r>
    </w:p>
  </w:footnote>
  <w:footnote w:id="1">
    <w:p w14:paraId="4947E779" w14:textId="77777777" w:rsidR="00BB6A2B" w:rsidRPr="00765366" w:rsidRDefault="00BB6A2B" w:rsidP="00BB6A2B">
      <w:pPr>
        <w:pStyle w:val="DipnotMetni"/>
        <w:rPr>
          <w:sz w:val="16"/>
          <w:szCs w:val="16"/>
        </w:rPr>
      </w:pPr>
      <w:r w:rsidRPr="00765366">
        <w:rPr>
          <w:rStyle w:val="DipnotBavurusu"/>
          <w:sz w:val="16"/>
          <w:szCs w:val="16"/>
        </w:rPr>
        <w:footnoteRef/>
      </w:r>
      <w:r w:rsidRPr="00765366">
        <w:rPr>
          <w:sz w:val="16"/>
          <w:szCs w:val="16"/>
        </w:rPr>
        <w:t xml:space="preserve"> </w:t>
      </w:r>
      <w:r>
        <w:rPr>
          <w:sz w:val="16"/>
          <w:szCs w:val="16"/>
        </w:rPr>
        <w:t>Komisyonun</w:t>
      </w:r>
      <w:r w:rsidRPr="00765366">
        <w:rPr>
          <w:sz w:val="16"/>
          <w:szCs w:val="16"/>
        </w:rPr>
        <w:t xml:space="preserve"> puanı </w:t>
      </w:r>
      <w:r>
        <w:rPr>
          <w:sz w:val="16"/>
          <w:szCs w:val="16"/>
        </w:rPr>
        <w:t xml:space="preserve">akademisyenin </w:t>
      </w:r>
      <w:r w:rsidRPr="00765366">
        <w:rPr>
          <w:sz w:val="16"/>
          <w:szCs w:val="16"/>
        </w:rPr>
        <w:t>beyan puanından farklı ise gerekçesini yazınız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318" w:type="pct"/>
      <w:jc w:val="center"/>
      <w:tblLook w:val="0400" w:firstRow="0" w:lastRow="0" w:firstColumn="0" w:lastColumn="0" w:noHBand="0" w:noVBand="1"/>
    </w:tblPr>
    <w:tblGrid>
      <w:gridCol w:w="1599"/>
      <w:gridCol w:w="4795"/>
      <w:gridCol w:w="1889"/>
      <w:gridCol w:w="1596"/>
    </w:tblGrid>
    <w:tr w:rsidR="009E76BB" w:rsidRPr="00ED479A" w14:paraId="1D8BFF84" w14:textId="77777777" w:rsidTr="00C174BE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AC5C064" w14:textId="2B856BF4" w:rsidR="009E76BB" w:rsidRPr="00ED479A" w:rsidRDefault="008349AE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296" w:dyaOrig="1248" w14:anchorId="15990C9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62.25pt" o:ole="">
                <v:imagedata r:id="rId1" o:title=""/>
              </v:shape>
              <o:OLEObject Type="Embed" ProgID="Visio.Drawing.15" ShapeID="_x0000_i1025" DrawAspect="Content" ObjectID="_1702413842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F728827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67DE397A" w14:textId="69E61EB5" w:rsidR="009E76BB" w:rsidRPr="009E76BB" w:rsidRDefault="00BB6A2B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BİRİM AKADEMİK TEŞVİK BAŞVURU VE İNCELEME KOMİSYONU (BATBİK) DEĞERLENDİRME</w:t>
          </w:r>
          <w:r w:rsidR="00DF5F51">
            <w:rPr>
              <w:b/>
              <w:color w:val="000000"/>
              <w:lang w:val="en-US"/>
            </w:rPr>
            <w:t xml:space="preserve"> FORMU</w:t>
          </w:r>
        </w:p>
        <w:p w14:paraId="534FDA28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710C65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Doküma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0F54CB1" w14:textId="557DD2BD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B4895" w:rsidRPr="005B4895">
            <w:rPr>
              <w:color w:val="000000"/>
              <w:sz w:val="22"/>
              <w:lang w:val="en-US"/>
            </w:rPr>
            <w:t>S</w:t>
          </w:r>
          <w:r w:rsidR="00C174BE">
            <w:rPr>
              <w:color w:val="000000"/>
              <w:sz w:val="22"/>
              <w:lang w:val="en-US"/>
            </w:rPr>
            <w:t>4</w:t>
          </w:r>
          <w:r w:rsidR="005B4895" w:rsidRPr="005B4895">
            <w:rPr>
              <w:color w:val="000000"/>
              <w:sz w:val="22"/>
              <w:lang w:val="en-US"/>
            </w:rPr>
            <w:t>.2.</w:t>
          </w:r>
          <w:r w:rsidR="00C174BE">
            <w:rPr>
              <w:color w:val="000000"/>
              <w:sz w:val="22"/>
              <w:lang w:val="en-US"/>
            </w:rPr>
            <w:t>6</w:t>
          </w:r>
          <w:r w:rsidR="005B4895" w:rsidRPr="005B4895">
            <w:rPr>
              <w:color w:val="000000"/>
              <w:sz w:val="22"/>
              <w:lang w:val="en-US"/>
            </w:rPr>
            <w:t>/FRM0</w:t>
          </w:r>
          <w:r w:rsidR="00BB6A2B">
            <w:rPr>
              <w:color w:val="000000"/>
              <w:sz w:val="22"/>
              <w:lang w:val="en-US"/>
            </w:rPr>
            <w:t>5</w:t>
          </w:r>
        </w:p>
      </w:tc>
    </w:tr>
    <w:tr w:rsidR="009E76BB" w:rsidRPr="00ED479A" w14:paraId="4390951F" w14:textId="77777777" w:rsidTr="00C174BE">
      <w:trPr>
        <w:trHeight w:val="276"/>
        <w:jc w:val="center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D61CEF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720B6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CFB616D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Yayı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2D57FB2" w14:textId="5C896C5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C174BE">
            <w:rPr>
              <w:color w:val="000000"/>
              <w:sz w:val="22"/>
              <w:lang w:val="en-US"/>
            </w:rPr>
            <w:t>31.12</w:t>
          </w:r>
          <w:r w:rsidR="005B4895">
            <w:rPr>
              <w:color w:val="000000"/>
              <w:sz w:val="22"/>
              <w:lang w:val="en-US"/>
            </w:rPr>
            <w:t>.2021</w:t>
          </w:r>
        </w:p>
      </w:tc>
    </w:tr>
    <w:tr w:rsidR="009E76BB" w:rsidRPr="00ED479A" w14:paraId="30CA927E" w14:textId="77777777" w:rsidTr="00C174BE">
      <w:trPr>
        <w:trHeight w:val="276"/>
        <w:jc w:val="center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B5AEB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0FC5DE7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CAB1BF7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B5CC3A5" w14:textId="0BEC37D9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9940C8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7575EBD0" w14:textId="77777777" w:rsidTr="00C174BE">
      <w:trPr>
        <w:trHeight w:val="276"/>
        <w:jc w:val="center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662C7D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69A25D3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2AA06DE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Revizyon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sz w:val="22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FD625D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C5010F5" w14:textId="77777777" w:rsidTr="00C174BE">
      <w:trPr>
        <w:trHeight w:val="50"/>
        <w:jc w:val="center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7E47470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253B97E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FFD139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proofErr w:type="spellStart"/>
          <w:r w:rsidRPr="00ED479A">
            <w:rPr>
              <w:color w:val="000000"/>
              <w:sz w:val="22"/>
              <w:lang w:val="en-US"/>
            </w:rPr>
            <w:t>Sayfa</w:t>
          </w:r>
          <w:proofErr w:type="spellEnd"/>
          <w:r w:rsidRPr="00ED479A">
            <w:rPr>
              <w:color w:val="000000"/>
              <w:sz w:val="22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10A1EE4" w14:textId="161E735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62161">
            <w:rPr>
              <w:color w:val="000000"/>
              <w:sz w:val="22"/>
              <w:lang w:val="en-US"/>
            </w:rPr>
            <w:t>1</w:t>
          </w:r>
        </w:p>
      </w:tc>
    </w:tr>
  </w:tbl>
  <w:p w14:paraId="16A75D40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75D03"/>
    <w:multiLevelType w:val="hybridMultilevel"/>
    <w:tmpl w:val="B8A65CF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200C6E"/>
    <w:multiLevelType w:val="hybridMultilevel"/>
    <w:tmpl w:val="ECE255F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9A1414"/>
    <w:multiLevelType w:val="hybridMultilevel"/>
    <w:tmpl w:val="ECE255F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7F9B"/>
    <w:rsid w:val="000365A0"/>
    <w:rsid w:val="00057F9B"/>
    <w:rsid w:val="000A5140"/>
    <w:rsid w:val="001C3470"/>
    <w:rsid w:val="00294B2E"/>
    <w:rsid w:val="002C0230"/>
    <w:rsid w:val="002C182F"/>
    <w:rsid w:val="003F1537"/>
    <w:rsid w:val="00476F55"/>
    <w:rsid w:val="004B4387"/>
    <w:rsid w:val="00562161"/>
    <w:rsid w:val="005629C6"/>
    <w:rsid w:val="0056666A"/>
    <w:rsid w:val="005872D4"/>
    <w:rsid w:val="005B4895"/>
    <w:rsid w:val="007560F9"/>
    <w:rsid w:val="007B580D"/>
    <w:rsid w:val="008349AE"/>
    <w:rsid w:val="00841EBC"/>
    <w:rsid w:val="00861E26"/>
    <w:rsid w:val="008A1386"/>
    <w:rsid w:val="008D6C98"/>
    <w:rsid w:val="008E4202"/>
    <w:rsid w:val="009940C8"/>
    <w:rsid w:val="009B4DCF"/>
    <w:rsid w:val="009E76BB"/>
    <w:rsid w:val="00AB79FD"/>
    <w:rsid w:val="00AD0466"/>
    <w:rsid w:val="00B472B7"/>
    <w:rsid w:val="00BB6A2B"/>
    <w:rsid w:val="00BF0B5C"/>
    <w:rsid w:val="00BF1F18"/>
    <w:rsid w:val="00C046FE"/>
    <w:rsid w:val="00C154AF"/>
    <w:rsid w:val="00C174BE"/>
    <w:rsid w:val="00C2413E"/>
    <w:rsid w:val="00C455EF"/>
    <w:rsid w:val="00C751C5"/>
    <w:rsid w:val="00C77AFE"/>
    <w:rsid w:val="00CA6104"/>
    <w:rsid w:val="00CD6C00"/>
    <w:rsid w:val="00D35305"/>
    <w:rsid w:val="00D95C56"/>
    <w:rsid w:val="00DC2A83"/>
    <w:rsid w:val="00DE0582"/>
    <w:rsid w:val="00DF5F51"/>
    <w:rsid w:val="00E87997"/>
    <w:rsid w:val="00FB2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1FE0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WW-NormalWeb1">
    <w:name w:val="WW-Normal (Web)1"/>
    <w:basedOn w:val="Normal"/>
    <w:rsid w:val="001C3470"/>
    <w:pPr>
      <w:spacing w:before="280" w:after="119"/>
    </w:pPr>
    <w:rPr>
      <w:lang w:eastAsia="ar-SA"/>
    </w:rPr>
  </w:style>
  <w:style w:type="paragraph" w:styleId="DipnotMetni">
    <w:name w:val="footnote text"/>
    <w:basedOn w:val="Normal"/>
    <w:link w:val="DipnotMetniChar"/>
    <w:uiPriority w:val="99"/>
    <w:semiHidden/>
    <w:unhideWhenUsed/>
    <w:rsid w:val="001C3470"/>
    <w:rPr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uiPriority w:val="99"/>
    <w:semiHidden/>
    <w:rsid w:val="001C3470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DipnotBavurusu">
    <w:name w:val="footnote reference"/>
    <w:basedOn w:val="VarsaylanParagrafYazTipi"/>
    <w:uiPriority w:val="99"/>
    <w:semiHidden/>
    <w:unhideWhenUsed/>
    <w:rsid w:val="001C3470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057F9B"/>
  </w:style>
  <w:style w:type="table" w:customStyle="1" w:styleId="GridTableLight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GridTableLight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WW-NormalWeb1">
    <w:name w:val="WW-Normal (Web)1"/>
    <w:basedOn w:val="Normal"/>
    <w:rsid w:val="001C3470"/>
    <w:pPr>
      <w:spacing w:before="280" w:after="119"/>
    </w:pPr>
    <w:rPr>
      <w:lang w:eastAsia="ar-SA"/>
    </w:rPr>
  </w:style>
  <w:style w:type="paragraph" w:styleId="DipnotMetni">
    <w:name w:val="footnote text"/>
    <w:basedOn w:val="Normal"/>
    <w:link w:val="DipnotMetniChar"/>
    <w:uiPriority w:val="99"/>
    <w:semiHidden/>
    <w:unhideWhenUsed/>
    <w:rsid w:val="001C3470"/>
    <w:rPr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uiPriority w:val="99"/>
    <w:semiHidden/>
    <w:rsid w:val="001C3470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DipnotBavurusu">
    <w:name w:val="footnote reference"/>
    <w:basedOn w:val="VarsaylanParagrafYazTipi"/>
    <w:uiPriority w:val="99"/>
    <w:semiHidden/>
    <w:unhideWhenUsed/>
    <w:rsid w:val="001C347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0B02C5-6F67-455A-9EB3-A156082857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32</Words>
  <Characters>18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Samet Kop</cp:lastModifiedBy>
  <cp:revision>17</cp:revision>
  <cp:lastPrinted>2021-05-17T18:12:00Z</cp:lastPrinted>
  <dcterms:created xsi:type="dcterms:W3CDTF">2021-05-04T10:26:00Z</dcterms:created>
  <dcterms:modified xsi:type="dcterms:W3CDTF">2021-12-30T20:58:00Z</dcterms:modified>
</cp:coreProperties>
</file>